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8" r:id="rId1"/>
  </p:sldMasterIdLst>
  <p:sldIdLst>
    <p:sldId id="256" r:id="rId2"/>
    <p:sldId id="312" r:id="rId3"/>
    <p:sldId id="317" r:id="rId4"/>
    <p:sldId id="309" r:id="rId5"/>
    <p:sldId id="310" r:id="rId6"/>
    <p:sldId id="296" r:id="rId7"/>
    <p:sldId id="297" r:id="rId8"/>
    <p:sldId id="311" r:id="rId9"/>
    <p:sldId id="315" r:id="rId10"/>
    <p:sldId id="316" r:id="rId11"/>
    <p:sldId id="299" r:id="rId12"/>
    <p:sldId id="298" r:id="rId13"/>
    <p:sldId id="295" r:id="rId14"/>
    <p:sldId id="294" r:id="rId15"/>
    <p:sldId id="283" r:id="rId1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3" autoAdjust="0"/>
    <p:restoredTop sz="94702" autoAdjust="0"/>
  </p:normalViewPr>
  <p:slideViewPr>
    <p:cSldViewPr>
      <p:cViewPr varScale="1">
        <p:scale>
          <a:sx n="152" d="100"/>
          <a:sy n="152" d="100"/>
        </p:scale>
        <p:origin x="2060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00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fr-FR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32051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027086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82725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336490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Titre de sec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1032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755963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955808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004083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726939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86193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2575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5F685F24-0AFB-4A8B-84CA-22C2F6A8C260}" type="datetimeFigureOut">
              <a:rPr lang="fr-FR" smtClean="0"/>
              <a:t>07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00402B9D-21E7-47EC-A917-6D95AA3DC9C6}" type="slidenum">
              <a:rPr lang="fr-FR" smtClean="0"/>
              <a:t>‹N°›</a:t>
            </a:fld>
            <a:endParaRPr lang="fr-FR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30263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oftware Testing Tools</a:t>
            </a:r>
            <a:endParaRPr lang="fr-F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187134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A463877-062A-4096-B594-C844CCC86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utation </a:t>
            </a:r>
            <a:r>
              <a:rPr lang="fr-FR" dirty="0" err="1"/>
              <a:t>Testing</a:t>
            </a:r>
            <a:r>
              <a:rPr lang="fr-FR" dirty="0"/>
              <a:t> – PIT test</a:t>
            </a:r>
          </a:p>
        </p:txBody>
      </p:sp>
      <p:pic>
        <p:nvPicPr>
          <p:cNvPr id="5" name="Espace réservé du contenu 4" descr="Une image contenant capture d’écran&#10;&#10;Description générée automatiquement">
            <a:extLst>
              <a:ext uri="{FF2B5EF4-FFF2-40B4-BE49-F238E27FC236}">
                <a16:creationId xmlns:a16="http://schemas.microsoft.com/office/drawing/2014/main" id="{4E86E359-C972-45A3-9F38-C94E1FEB8E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370" y="1844824"/>
            <a:ext cx="7554356" cy="4104456"/>
          </a:xfrm>
        </p:spPr>
      </p:pic>
    </p:spTree>
    <p:extLst>
      <p:ext uri="{BB962C8B-B14F-4D97-AF65-F5344CB8AC3E}">
        <p14:creationId xmlns:p14="http://schemas.microsoft.com/office/powerpoint/2010/main" val="19280249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Testavimo veiklų valdyma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lt-LT" noProof="0" dirty="0"/>
              <a:t>Užfiksuoti aptiktas klaidas,</a:t>
            </a:r>
          </a:p>
          <a:p>
            <a:r>
              <a:rPr lang="lt-LT" noProof="0" dirty="0"/>
              <a:t>Priskirti programuotojams jas taisyti</a:t>
            </a:r>
          </a:p>
          <a:p>
            <a:r>
              <a:rPr lang="lt-LT" dirty="0"/>
              <a:t>Stebėti </a:t>
            </a:r>
            <a:r>
              <a:rPr lang="lt-LT" noProof="0" dirty="0"/>
              <a:t>klaidos taisymo progresą</a:t>
            </a:r>
          </a:p>
          <a:p>
            <a:r>
              <a:rPr lang="lt-LT" noProof="0" dirty="0"/>
              <a:t>Analizuoti aptiktų klaidų kiekius, tendencija, nustatyti kada projektas artėja į pabaigą - klaidų kiekis mažėja kuriamoje programinėje įrangoje.</a:t>
            </a:r>
          </a:p>
          <a:p>
            <a:endParaRPr lang="lt-LT" noProof="0" dirty="0"/>
          </a:p>
        </p:txBody>
      </p:sp>
    </p:spTree>
    <p:extLst>
      <p:ext uri="{BB962C8B-B14F-4D97-AF65-F5344CB8AC3E}">
        <p14:creationId xmlns:p14="http://schemas.microsoft.com/office/powerpoint/2010/main" val="21668362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Įrankiai - P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lt-LT" noProof="0" dirty="0" err="1"/>
              <a:t>Bugtraq</a:t>
            </a:r>
            <a:endParaRPr lang="lt-LT" noProof="0" dirty="0"/>
          </a:p>
          <a:p>
            <a:r>
              <a:rPr lang="lt-LT" noProof="0" dirty="0"/>
              <a:t>JIRA</a:t>
            </a:r>
          </a:p>
          <a:p>
            <a:r>
              <a:rPr lang="lt-LT" noProof="0" dirty="0" err="1"/>
              <a:t>Trac</a:t>
            </a:r>
            <a:endParaRPr lang="lt-LT" noProof="0" dirty="0"/>
          </a:p>
          <a:p>
            <a:endParaRPr lang="lt-LT" noProof="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996952"/>
            <a:ext cx="5642609" cy="3249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46340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 err="1"/>
              <a:t>Nightly</a:t>
            </a:r>
            <a:r>
              <a:rPr lang="lt-LT" noProof="0" dirty="0"/>
              <a:t> </a:t>
            </a:r>
            <a:r>
              <a:rPr lang="lt-LT" noProof="0" dirty="0" err="1"/>
              <a:t>build</a:t>
            </a:r>
            <a:r>
              <a:rPr lang="lt-LT" noProof="0" dirty="0"/>
              <a:t> įrankiai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lt-LT" sz="3200" noProof="0" dirty="0" err="1"/>
              <a:t>Bamboo</a:t>
            </a:r>
            <a:endParaRPr lang="lt-LT" sz="3200" noProof="0" dirty="0"/>
          </a:p>
          <a:p>
            <a:r>
              <a:rPr lang="lt-LT" sz="3200" noProof="0" dirty="0" err="1"/>
              <a:t>Cruise</a:t>
            </a:r>
            <a:r>
              <a:rPr lang="lt-LT" sz="3200" noProof="0" dirty="0"/>
              <a:t> </a:t>
            </a:r>
            <a:r>
              <a:rPr lang="lt-LT" sz="3200" noProof="0" dirty="0" err="1"/>
              <a:t>control</a:t>
            </a:r>
            <a:endParaRPr lang="lt-LT" sz="3200" noProof="0" dirty="0"/>
          </a:p>
          <a:p>
            <a:endParaRPr lang="lt-LT" sz="3200" noProof="0" dirty="0"/>
          </a:p>
          <a:p>
            <a:r>
              <a:rPr lang="lt-LT" sz="3200" noProof="0" dirty="0"/>
              <a:t>Gali automatiškai vykdyti testus:</a:t>
            </a:r>
          </a:p>
          <a:p>
            <a:pPr lvl="1"/>
            <a:r>
              <a:rPr lang="lt-LT" sz="3000" noProof="0" dirty="0"/>
              <a:t>Po kodo pateikimo</a:t>
            </a:r>
          </a:p>
          <a:p>
            <a:pPr lvl="1"/>
            <a:r>
              <a:rPr lang="lt-LT" sz="3000" noProof="0" dirty="0"/>
              <a:t>Reguliariais intervalais</a:t>
            </a:r>
          </a:p>
          <a:p>
            <a:pPr lvl="1"/>
            <a:r>
              <a:rPr lang="lt-LT" sz="3000" noProof="0" dirty="0"/>
              <a:t>Po kokio nors įvykio</a:t>
            </a:r>
          </a:p>
          <a:p>
            <a:endParaRPr lang="lt-LT" noProof="0" dirty="0"/>
          </a:p>
        </p:txBody>
      </p:sp>
    </p:spTree>
    <p:extLst>
      <p:ext uri="{BB962C8B-B14F-4D97-AF65-F5344CB8AC3E}">
        <p14:creationId xmlns:p14="http://schemas.microsoft.com/office/powerpoint/2010/main" val="36976553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 err="1"/>
              <a:t>Bamboo</a:t>
            </a:r>
            <a:endParaRPr lang="lt-LT" noProof="0" dirty="0"/>
          </a:p>
        </p:txBody>
      </p:sp>
      <p:pic>
        <p:nvPicPr>
          <p:cNvPr id="614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3608" y="1844824"/>
            <a:ext cx="6984776" cy="4365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36330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Q/A </a:t>
            </a:r>
            <a:r>
              <a:rPr lang="lt-LT" noProof="0" dirty="0" err="1"/>
              <a:t>s.v.p</a:t>
            </a:r>
            <a:r>
              <a:rPr lang="lt-LT" noProof="0" dirty="0"/>
              <a:t>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2948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Testavimo įrankia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3389001" cy="4023360"/>
          </a:xfrm>
        </p:spPr>
        <p:txBody>
          <a:bodyPr>
            <a:normAutofit/>
          </a:bodyPr>
          <a:lstStyle/>
          <a:p>
            <a:r>
              <a:rPr lang="en-US" dirty="0"/>
              <a:t>Defect Tracking</a:t>
            </a:r>
          </a:p>
          <a:p>
            <a:r>
              <a:rPr lang="en-US" dirty="0"/>
              <a:t>GUI Test Drivers</a:t>
            </a:r>
          </a:p>
          <a:p>
            <a:r>
              <a:rPr lang="en-US" dirty="0"/>
              <a:t>Load and Performance</a:t>
            </a:r>
          </a:p>
          <a:p>
            <a:r>
              <a:rPr lang="en-US" dirty="0"/>
              <a:t>Static Analysis</a:t>
            </a:r>
          </a:p>
          <a:p>
            <a:r>
              <a:rPr lang="en-US" dirty="0"/>
              <a:t>Test Coverage</a:t>
            </a:r>
          </a:p>
          <a:p>
            <a:r>
              <a:rPr lang="en-US" dirty="0"/>
              <a:t>Test Design Tools</a:t>
            </a:r>
          </a:p>
          <a:p>
            <a:r>
              <a:rPr lang="en-US" dirty="0"/>
              <a:t>Test Drivers</a:t>
            </a:r>
          </a:p>
          <a:p>
            <a:pPr marL="0" indent="0">
              <a:buNone/>
            </a:pPr>
            <a:endParaRPr lang="lt-LT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FBC83E6-B19D-A539-5541-EC62389DB69E}"/>
              </a:ext>
            </a:extLst>
          </p:cNvPr>
          <p:cNvSpPr txBox="1">
            <a:spLocks/>
          </p:cNvSpPr>
          <p:nvPr/>
        </p:nvSpPr>
        <p:spPr>
          <a:xfrm>
            <a:off x="4355976" y="1916832"/>
            <a:ext cx="4010784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est Implementation</a:t>
            </a:r>
          </a:p>
          <a:p>
            <a:r>
              <a:rPr lang="en-US" dirty="0"/>
              <a:t>Testcase Management</a:t>
            </a:r>
          </a:p>
          <a:p>
            <a:r>
              <a:rPr lang="en-US" dirty="0"/>
              <a:t>Unit Test Tools </a:t>
            </a:r>
            <a:endParaRPr lang="lt-LT" dirty="0"/>
          </a:p>
          <a:p>
            <a:r>
              <a:rPr lang="en-US" dirty="0"/>
              <a:t>Bundled Tool Suites</a:t>
            </a:r>
          </a:p>
          <a:p>
            <a:r>
              <a:rPr lang="en-US" dirty="0"/>
              <a:t>Test Quality Measurement</a:t>
            </a:r>
          </a:p>
          <a:p>
            <a:r>
              <a:rPr lang="lt-LT" dirty="0"/>
              <a:t>http://www.opensourcetesting.org/</a:t>
            </a:r>
          </a:p>
        </p:txBody>
      </p:sp>
    </p:spTree>
    <p:extLst>
      <p:ext uri="{BB962C8B-B14F-4D97-AF65-F5344CB8AC3E}">
        <p14:creationId xmlns:p14="http://schemas.microsoft.com/office/powerpoint/2010/main" val="38343781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2912AC2-A9D1-4DC3-8413-6616871B3E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est Automation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183E377F-0EAD-46FC-BC78-E8D3D560FA3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9250" t="9433" r="11348" b="19905"/>
          <a:stretch/>
        </p:blipFill>
        <p:spPr>
          <a:xfrm>
            <a:off x="4644008" y="1916832"/>
            <a:ext cx="4358627" cy="4277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7843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Testų </a:t>
            </a:r>
            <a:r>
              <a:rPr lang="fr-FR" noProof="0" dirty="0" err="1"/>
              <a:t>automtizavimas</a:t>
            </a:r>
            <a:endParaRPr lang="lt-LT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lt-LT" noProof="0" dirty="0"/>
              <a:t>Testų paruošimas užima daug laiko.</a:t>
            </a:r>
          </a:p>
          <a:p>
            <a:r>
              <a:rPr lang="lt-LT" noProof="0" dirty="0"/>
              <a:t>Galima kurti testus automatiškai:</a:t>
            </a:r>
          </a:p>
          <a:p>
            <a:pPr lvl="1"/>
            <a:r>
              <a:rPr lang="lt-LT" noProof="0" dirty="0"/>
              <a:t>Naudojantis programinės įrangos kodu</a:t>
            </a:r>
          </a:p>
          <a:p>
            <a:pPr lvl="1"/>
            <a:r>
              <a:rPr lang="lt-LT" noProof="0" dirty="0"/>
              <a:t>Naudojantis programinės įrangos modeliais</a:t>
            </a: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9030" y="3717032"/>
            <a:ext cx="6396524" cy="2497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84230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noProof="0" dirty="0" err="1"/>
              <a:t>Testų</a:t>
            </a:r>
            <a:r>
              <a:rPr lang="lt-LT" noProof="0" dirty="0"/>
              <a:t> generatoriai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126462"/>
              </p:ext>
            </p:extLst>
          </p:nvPr>
        </p:nvGraphicFramePr>
        <p:xfrm>
          <a:off x="2339752" y="1916832"/>
          <a:ext cx="6336704" cy="4226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61561" imgH="2575661" progId="Visio.Drawing.11">
                  <p:embed/>
                </p:oleObj>
              </mc:Choice>
              <mc:Fallback>
                <p:oleObj name="Visio" r:id="rId2" imgW="3861561" imgH="25756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39752" y="1916832"/>
                        <a:ext cx="6336704" cy="42262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37933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Įrankiai - JAVA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899592" y="1844823"/>
            <a:ext cx="4752528" cy="4430587"/>
          </a:xfrm>
        </p:spPr>
        <p:txBody>
          <a:bodyPr>
            <a:normAutofit/>
          </a:bodyPr>
          <a:lstStyle/>
          <a:p>
            <a:r>
              <a:rPr lang="lt-LT" noProof="0" dirty="0" err="1"/>
              <a:t>EclEmma</a:t>
            </a:r>
            <a:r>
              <a:rPr lang="fr-FR" noProof="0" dirty="0"/>
              <a:t> </a:t>
            </a:r>
            <a:r>
              <a:rPr lang="lt-LT" noProof="0" dirty="0"/>
              <a:t>– padengimas</a:t>
            </a:r>
          </a:p>
          <a:p>
            <a:r>
              <a:rPr lang="lt-LT" noProof="0" dirty="0" err="1"/>
              <a:t>FindBugs</a:t>
            </a:r>
            <a:r>
              <a:rPr lang="fr-FR" noProof="0" dirty="0"/>
              <a:t>, Sonar </a:t>
            </a:r>
            <a:r>
              <a:rPr lang="lt-LT" noProof="0" dirty="0"/>
              <a:t>– statinė analizė</a:t>
            </a:r>
          </a:p>
          <a:p>
            <a:r>
              <a:rPr lang="lt-LT" noProof="0" dirty="0" err="1"/>
              <a:t>JTest</a:t>
            </a:r>
            <a:r>
              <a:rPr lang="lt-LT" noProof="0" dirty="0"/>
              <a:t> – testų </a:t>
            </a:r>
            <a:r>
              <a:rPr lang="lt-LT" noProof="0" dirty="0" err="1"/>
              <a:t>genravimas</a:t>
            </a:r>
            <a:endParaRPr lang="lt-LT" noProof="0" dirty="0"/>
          </a:p>
          <a:p>
            <a:r>
              <a:rPr lang="lt-LT" noProof="0" dirty="0" err="1"/>
              <a:t>Eclipse</a:t>
            </a:r>
            <a:r>
              <a:rPr lang="lt-LT" noProof="0" dirty="0"/>
              <a:t> – IDE</a:t>
            </a:r>
          </a:p>
          <a:p>
            <a:r>
              <a:rPr lang="lt-LT" noProof="0" dirty="0" err="1"/>
              <a:t>JUnit</a:t>
            </a:r>
            <a:r>
              <a:rPr lang="lt-LT" noProof="0" dirty="0"/>
              <a:t> – vykdymo, kūrimo karkasas</a:t>
            </a:r>
            <a:endParaRPr lang="fr-FR" noProof="0" dirty="0"/>
          </a:p>
          <a:p>
            <a:r>
              <a:rPr lang="fr-FR" dirty="0" err="1"/>
              <a:t>Mockito</a:t>
            </a:r>
            <a:r>
              <a:rPr lang="fr-FR" dirty="0"/>
              <a:t> – </a:t>
            </a:r>
            <a:r>
              <a:rPr lang="fr-FR" dirty="0" err="1"/>
              <a:t>mocks</a:t>
            </a:r>
            <a:r>
              <a:rPr lang="fr-FR" dirty="0"/>
              <a:t>.</a:t>
            </a:r>
          </a:p>
          <a:p>
            <a:endParaRPr lang="lt-LT" noProof="0" dirty="0"/>
          </a:p>
          <a:p>
            <a:endParaRPr lang="lt-LT" noProof="0" dirty="0"/>
          </a:p>
          <a:p>
            <a:endParaRPr lang="lt-LT" noProof="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3019054"/>
            <a:ext cx="3269382" cy="325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94184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Įrankiai - .N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9592" y="1845734"/>
            <a:ext cx="7467168" cy="4319570"/>
          </a:xfrm>
        </p:spPr>
        <p:txBody>
          <a:bodyPr/>
          <a:lstStyle/>
          <a:p>
            <a:r>
              <a:rPr lang="lt-LT" noProof="0" dirty="0"/>
              <a:t>Visual Studio 20</a:t>
            </a:r>
            <a:r>
              <a:rPr lang="fr-FR" dirty="0"/>
              <a:t>25</a:t>
            </a:r>
            <a:r>
              <a:rPr lang="lt-LT" noProof="0" dirty="0"/>
              <a:t> </a:t>
            </a:r>
            <a:r>
              <a:rPr lang="lt-LT" noProof="0" dirty="0" err="1"/>
              <a:t>Ultimate</a:t>
            </a:r>
            <a:r>
              <a:rPr lang="lt-LT" noProof="0" dirty="0"/>
              <a:t>/</a:t>
            </a:r>
            <a:r>
              <a:rPr lang="lt-LT" noProof="0" dirty="0" err="1"/>
              <a:t>Test</a:t>
            </a:r>
            <a:r>
              <a:rPr lang="lt-LT" noProof="0" dirty="0"/>
              <a:t> Edition</a:t>
            </a:r>
          </a:p>
          <a:p>
            <a:r>
              <a:rPr lang="lt-LT" noProof="0" dirty="0" err="1"/>
              <a:t>NUnit</a:t>
            </a:r>
            <a:endParaRPr lang="lt-LT" noProof="0" dirty="0"/>
          </a:p>
          <a:p>
            <a:r>
              <a:rPr lang="lt-LT" noProof="0" dirty="0" err="1"/>
              <a:t>dotTest</a:t>
            </a:r>
            <a:endParaRPr lang="lt-LT" noProof="0" dirty="0"/>
          </a:p>
          <a:p>
            <a:r>
              <a:rPr lang="lt-LT" noProof="0" dirty="0" err="1"/>
              <a:t>NCover</a:t>
            </a:r>
            <a:endParaRPr lang="lt-LT" noProof="0" dirty="0"/>
          </a:p>
          <a:p>
            <a:r>
              <a:rPr lang="lt-LT" noProof="0" dirty="0" err="1"/>
              <a:t>Easy</a:t>
            </a:r>
            <a:r>
              <a:rPr lang="lt-LT" noProof="0" dirty="0"/>
              <a:t> </a:t>
            </a:r>
            <a:r>
              <a:rPr lang="lt-LT" noProof="0" dirty="0" err="1"/>
              <a:t>Mock</a:t>
            </a:r>
            <a:r>
              <a:rPr lang="lt-LT" noProof="0" dirty="0"/>
              <a:t> .NET</a:t>
            </a:r>
          </a:p>
          <a:p>
            <a:r>
              <a:rPr lang="lt-LT" noProof="0" dirty="0" err="1"/>
              <a:t>NDBUnit</a:t>
            </a:r>
            <a:endParaRPr lang="lt-LT" noProof="0" dirty="0"/>
          </a:p>
          <a:p>
            <a:r>
              <a:rPr lang="lt-LT" noProof="0" dirty="0" err="1"/>
              <a:t>Nester</a:t>
            </a:r>
            <a:endParaRPr lang="fr-FR" noProof="0" dirty="0"/>
          </a:p>
          <a:p>
            <a:r>
              <a:rPr lang="fr-FR" dirty="0" err="1"/>
              <a:t>Resharper</a:t>
            </a:r>
            <a:endParaRPr lang="lt-LT" noProof="0" dirty="0"/>
          </a:p>
          <a:p>
            <a:endParaRPr lang="lt-LT" noProof="0" dirty="0"/>
          </a:p>
        </p:txBody>
      </p:sp>
      <p:pic>
        <p:nvPicPr>
          <p:cNvPr id="3074" name="Picture 2" descr="http://blogs.msdn.com/blogfiles/paolos/WindowsLiveWriter/UsingVisualStudio20052008ToGenerateLoadA_D1E2/LoadTestRunning_thum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2780928"/>
            <a:ext cx="5171728" cy="3471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37179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noProof="0" dirty="0"/>
              <a:t>Įrankiai - </a:t>
            </a:r>
            <a:r>
              <a:rPr lang="lt-LT" noProof="0" dirty="0" err="1"/>
              <a:t>web</a:t>
            </a:r>
            <a:endParaRPr lang="lt-LT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lt-LT" noProof="0" dirty="0" err="1"/>
              <a:t>Selenium</a:t>
            </a:r>
            <a:endParaRPr lang="lt-LT" noProof="0" dirty="0"/>
          </a:p>
          <a:p>
            <a:r>
              <a:rPr lang="lt-LT" noProof="0" dirty="0" err="1"/>
              <a:t>FireBug</a:t>
            </a:r>
            <a:r>
              <a:rPr lang="lt-LT" noProof="0" dirty="0"/>
              <a:t>, </a:t>
            </a:r>
            <a:r>
              <a:rPr lang="fr-FR" noProof="0" dirty="0"/>
              <a:t>Chrome/Edge/Safari..</a:t>
            </a:r>
            <a:r>
              <a:rPr lang="lt-LT" noProof="0" dirty="0"/>
              <a:t> </a:t>
            </a:r>
            <a:r>
              <a:rPr lang="lt-LT" noProof="0" dirty="0" err="1"/>
              <a:t>debugger</a:t>
            </a:r>
            <a:r>
              <a:rPr lang="lt-LT" noProof="0" dirty="0"/>
              <a:t>, vs.net.... (</a:t>
            </a:r>
            <a:r>
              <a:rPr lang="lt-LT" noProof="0" dirty="0" err="1"/>
              <a:t>debugging</a:t>
            </a:r>
            <a:r>
              <a:rPr lang="lt-LT" noProof="0" dirty="0"/>
              <a:t>)</a:t>
            </a:r>
          </a:p>
          <a:p>
            <a:r>
              <a:rPr lang="lt-LT" dirty="0"/>
              <a:t>Firefox </a:t>
            </a:r>
            <a:r>
              <a:rPr lang="lt-LT" dirty="0" err="1"/>
              <a:t>Developer</a:t>
            </a:r>
            <a:r>
              <a:rPr lang="lt-LT" dirty="0"/>
              <a:t> </a:t>
            </a:r>
            <a:r>
              <a:rPr lang="lt-LT" dirty="0" err="1"/>
              <a:t>edition</a:t>
            </a:r>
            <a:r>
              <a:rPr lang="lt-LT" dirty="0"/>
              <a:t>.</a:t>
            </a:r>
            <a:r>
              <a:rPr lang="lt-LT" noProof="0" dirty="0"/>
              <a:t> </a:t>
            </a:r>
          </a:p>
          <a:p>
            <a:r>
              <a:rPr lang="fr-FR" dirty="0" err="1"/>
              <a:t>JMeeter</a:t>
            </a:r>
            <a:r>
              <a:rPr lang="fr-FR" dirty="0"/>
              <a:t> - </a:t>
            </a:r>
            <a:r>
              <a:rPr lang="lt-LT" noProof="0" dirty="0" err="1"/>
              <a:t>Load</a:t>
            </a:r>
            <a:r>
              <a:rPr lang="lt-LT" noProof="0" dirty="0"/>
              <a:t> </a:t>
            </a:r>
            <a:r>
              <a:rPr lang="lt-LT" noProof="0" dirty="0" err="1"/>
              <a:t>testing</a:t>
            </a:r>
            <a:endParaRPr lang="lt-LT" noProof="0" dirty="0"/>
          </a:p>
          <a:p>
            <a:r>
              <a:rPr lang="lt-LT" noProof="0" dirty="0" err="1"/>
              <a:t>Security</a:t>
            </a:r>
            <a:r>
              <a:rPr lang="lt-LT" noProof="0" dirty="0"/>
              <a:t> </a:t>
            </a:r>
            <a:r>
              <a:rPr lang="lt-LT" noProof="0" dirty="0" err="1"/>
              <a:t>testing</a:t>
            </a:r>
            <a:r>
              <a:rPr lang="lt-LT" noProof="0" dirty="0"/>
              <a:t>.</a:t>
            </a:r>
          </a:p>
        </p:txBody>
      </p:sp>
      <p:pic>
        <p:nvPicPr>
          <p:cNvPr id="4098" name="Picture 2" descr="http://qooxdoo.org/_media/contrib/project/feedreader_selenium-500x40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3501008"/>
            <a:ext cx="3502360" cy="280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76480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est Case Management-</a:t>
            </a:r>
            <a:r>
              <a:rPr lang="fr-FR" dirty="0" err="1"/>
              <a:t>testrail</a:t>
            </a:r>
            <a:endParaRPr lang="fr-FR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844824"/>
            <a:ext cx="7421448" cy="4398589"/>
          </a:xfrm>
        </p:spPr>
      </p:pic>
    </p:spTree>
    <p:extLst>
      <p:ext uri="{BB962C8B-B14F-4D97-AF65-F5344CB8AC3E}">
        <p14:creationId xmlns:p14="http://schemas.microsoft.com/office/powerpoint/2010/main" val="3554650167"/>
      </p:ext>
    </p:extLst>
  </p:cSld>
  <p:clrMapOvr>
    <a:masterClrMapping/>
  </p:clrMapOvr>
</p:sld>
</file>

<file path=ppt/theme/theme1.xml><?xml version="1.0" encoding="utf-8"?>
<a:theme xmlns:a="http://schemas.openxmlformats.org/drawingml/2006/main" name="Rétrospective">
  <a:themeElements>
    <a:clrScheme name="Rétrospective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étrospectiv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étrospectiv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640</TotalTime>
  <Words>231</Words>
  <Application>Microsoft Office PowerPoint</Application>
  <PresentationFormat>Affichage à l'écran (4:3)</PresentationFormat>
  <Paragraphs>66</Paragraphs>
  <Slides>15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2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5</vt:i4>
      </vt:variant>
    </vt:vector>
  </HeadingPairs>
  <TitlesOfParts>
    <vt:vector size="19" baseType="lpstr">
      <vt:lpstr>Calibri</vt:lpstr>
      <vt:lpstr>Calibri Light</vt:lpstr>
      <vt:lpstr>Rétrospective</vt:lpstr>
      <vt:lpstr>Visio</vt:lpstr>
      <vt:lpstr>Software Testing Tools</vt:lpstr>
      <vt:lpstr>Testavimo įrankiai</vt:lpstr>
      <vt:lpstr>Test Automation</vt:lpstr>
      <vt:lpstr>Testų automtizavimas</vt:lpstr>
      <vt:lpstr>Testų generatoriai</vt:lpstr>
      <vt:lpstr>Įrankiai - JAVA</vt:lpstr>
      <vt:lpstr>Įrankiai - .NET</vt:lpstr>
      <vt:lpstr>Įrankiai - web</vt:lpstr>
      <vt:lpstr>Test Case Management-testrail</vt:lpstr>
      <vt:lpstr>Mutation Testing – PIT test</vt:lpstr>
      <vt:lpstr>Testavimo veiklų valdymas</vt:lpstr>
      <vt:lpstr>Įrankiai - PM</vt:lpstr>
      <vt:lpstr>Nightly build įrankiai</vt:lpstr>
      <vt:lpstr>Bamboo</vt:lpstr>
      <vt:lpstr>Q/A s.v.p.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Testing</dc:title>
  <dc:creator>root456</dc:creator>
  <cp:lastModifiedBy>Šarūnas Packevičius</cp:lastModifiedBy>
  <cp:revision>67</cp:revision>
  <dcterms:created xsi:type="dcterms:W3CDTF">2012-03-01T23:19:03Z</dcterms:created>
  <dcterms:modified xsi:type="dcterms:W3CDTF">2024-11-07T21:10:06Z</dcterms:modified>
</cp:coreProperties>
</file>